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37E1F" w:rsidRDefault="00AD681C">
      <w:r>
        <w:rPr>
          <w:rFonts w:hint="eastAsia"/>
        </w:rPr>
        <w:t>展厅中的网络拓扑结构：</w:t>
      </w:r>
    </w:p>
    <w:p w:rsidR="00AD681C" w:rsidRPr="00313726" w:rsidRDefault="00AD681C"/>
    <w:p w:rsidR="00AD681C" w:rsidRDefault="00AD681C">
      <w:r>
        <w:t>实际施工场地的网络拓扑</w:t>
      </w:r>
      <w:r>
        <w:rPr>
          <w:rFonts w:hint="eastAsia"/>
        </w:rPr>
        <w:t>：</w:t>
      </w:r>
    </w:p>
    <w:p w:rsidR="007237D1" w:rsidRDefault="007237D1">
      <w:r>
        <w:object w:dxaOrig="16151" w:dyaOrig="93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240.5pt" o:ole="">
            <v:imagedata r:id="rId4" o:title=""/>
          </v:shape>
          <o:OLEObject Type="Embed" ProgID="Visio.Drawing.15" ShapeID="_x0000_i1025" DrawAspect="Content" ObjectID="_1561667536" r:id="rId5"/>
        </w:object>
      </w:r>
    </w:p>
    <w:p w:rsidR="00313726" w:rsidRDefault="00313726"/>
    <w:p w:rsidR="00313726" w:rsidRDefault="00313726">
      <w:r>
        <w:rPr>
          <w:rFonts w:hint="eastAsia"/>
        </w:rPr>
        <w:t>人员</w:t>
      </w:r>
      <w:r>
        <w:t>终端：</w:t>
      </w:r>
    </w:p>
    <w:p w:rsidR="00313726" w:rsidRDefault="00313726" w:rsidP="00313726">
      <w:pPr>
        <w:ind w:left="630" w:firstLine="420"/>
      </w:pPr>
      <w:r>
        <w:t>PCB</w:t>
      </w:r>
      <w:r>
        <w:t>板已经开发完成</w:t>
      </w:r>
      <w:r>
        <w:t xml:space="preserve">9 </w:t>
      </w:r>
      <w:r>
        <w:rPr>
          <w:rFonts w:hint="eastAsia"/>
        </w:rPr>
        <w:t>片</w:t>
      </w:r>
      <w:r>
        <w:t>，</w:t>
      </w:r>
      <w:r>
        <w:rPr>
          <w:rFonts w:hint="eastAsia"/>
        </w:rPr>
        <w:t>2</w:t>
      </w:r>
      <w:r>
        <w:rPr>
          <w:rFonts w:hint="eastAsia"/>
        </w:rPr>
        <w:t>片</w:t>
      </w:r>
      <w:r>
        <w:t>有传感器</w:t>
      </w:r>
    </w:p>
    <w:p w:rsidR="00313726" w:rsidRDefault="00313726" w:rsidP="00313726">
      <w:pPr>
        <w:ind w:firstLineChars="500" w:firstLine="1050"/>
      </w:pPr>
      <w:r>
        <w:rPr>
          <w:rFonts w:hint="eastAsia"/>
        </w:rPr>
        <w:t>外壳</w:t>
      </w:r>
      <w:r>
        <w:rPr>
          <w:rFonts w:hint="eastAsia"/>
        </w:rPr>
        <w:t>3</w:t>
      </w:r>
      <w:r>
        <w:t>D</w:t>
      </w:r>
      <w:r>
        <w:t>打印</w:t>
      </w:r>
      <w:r>
        <w:rPr>
          <w:rFonts w:hint="eastAsia"/>
        </w:rPr>
        <w:t>5</w:t>
      </w:r>
      <w:r>
        <w:rPr>
          <w:rFonts w:hint="eastAsia"/>
        </w:rPr>
        <w:t>套，</w:t>
      </w:r>
      <w:r w:rsidR="00B91B3A">
        <w:t>黑色喷漆</w:t>
      </w:r>
      <w:r w:rsidR="00B91B3A">
        <w:rPr>
          <w:rFonts w:hint="eastAsia"/>
        </w:rPr>
        <w:t>，</w:t>
      </w:r>
      <w:r w:rsidR="00B91B3A">
        <w:t>安装完成</w:t>
      </w:r>
      <w:r w:rsidR="00B91B3A">
        <w:t xml:space="preserve"> </w:t>
      </w:r>
    </w:p>
    <w:p w:rsidR="00313726" w:rsidRDefault="00313726" w:rsidP="00313726">
      <w:pPr>
        <w:ind w:firstLineChars="500" w:firstLine="1050"/>
      </w:pPr>
    </w:p>
    <w:p w:rsidR="00313726" w:rsidRDefault="00313726" w:rsidP="00313726">
      <w:pPr>
        <w:ind w:firstLineChars="500" w:firstLine="1050"/>
      </w:pPr>
    </w:p>
    <w:p w:rsidR="00313726" w:rsidRDefault="00313726" w:rsidP="00313726">
      <w:pPr>
        <w:ind w:firstLineChars="500" w:firstLine="1050"/>
      </w:pPr>
    </w:p>
    <w:p w:rsidR="00313726" w:rsidRDefault="00313726" w:rsidP="00313726">
      <w:r>
        <w:rPr>
          <w:rFonts w:hint="eastAsia"/>
        </w:rPr>
        <w:t>气体</w:t>
      </w:r>
      <w:r>
        <w:t>传感器</w:t>
      </w:r>
      <w:r>
        <w:rPr>
          <w:rFonts w:hint="eastAsia"/>
        </w:rPr>
        <w:t>：</w:t>
      </w:r>
    </w:p>
    <w:p w:rsidR="00313726" w:rsidRDefault="00313726" w:rsidP="00313726">
      <w:pPr>
        <w:ind w:firstLineChars="500" w:firstLine="1050"/>
      </w:pPr>
      <w:r>
        <w:rPr>
          <w:rFonts w:hint="eastAsia"/>
        </w:rPr>
        <w:t>固定式</w:t>
      </w:r>
      <w:r>
        <w:t>气体传感器</w:t>
      </w:r>
    </w:p>
    <w:p w:rsidR="00313726" w:rsidRDefault="00313726" w:rsidP="00313726">
      <w:pPr>
        <w:ind w:firstLineChars="500" w:firstLine="1050"/>
      </w:pPr>
      <w:r>
        <w:rPr>
          <w:rFonts w:hint="eastAsia"/>
        </w:rPr>
        <w:t>使用一台</w:t>
      </w:r>
      <w:r>
        <w:t>可燃气体传感器，已经开发改造完成</w:t>
      </w:r>
      <w:r w:rsidR="00E17A6D">
        <w:rPr>
          <w:rFonts w:hint="eastAsia"/>
        </w:rPr>
        <w:t>，</w:t>
      </w:r>
      <w:r w:rsidR="00E17A6D">
        <w:t>可以</w:t>
      </w:r>
      <w:r w:rsidR="008E65A3">
        <w:t>正常</w:t>
      </w:r>
      <w:r w:rsidR="00E17A6D">
        <w:t>检测，上传数据</w:t>
      </w:r>
    </w:p>
    <w:p w:rsidR="00B91B3A" w:rsidRDefault="00B91B3A" w:rsidP="00313726">
      <w:pPr>
        <w:ind w:firstLineChars="500" w:firstLine="1050"/>
        <w:rPr>
          <w:rFonts w:hint="eastAsia"/>
        </w:rPr>
      </w:pPr>
    </w:p>
    <w:p w:rsidR="00313726" w:rsidRDefault="00313726" w:rsidP="00313726">
      <w:pPr>
        <w:ind w:firstLineChars="500" w:firstLine="1050"/>
      </w:pPr>
    </w:p>
    <w:p w:rsidR="00313726" w:rsidRDefault="00313726" w:rsidP="00313726">
      <w:r>
        <w:rPr>
          <w:rFonts w:hint="eastAsia"/>
        </w:rPr>
        <w:t>蓝牙</w:t>
      </w:r>
      <w:r w:rsidR="008E65A3">
        <w:rPr>
          <w:rFonts w:hint="eastAsia"/>
        </w:rPr>
        <w:t>接收</w:t>
      </w:r>
      <w:r>
        <w:t>，</w:t>
      </w:r>
      <w:r>
        <w:t>DTU</w:t>
      </w:r>
      <w:r>
        <w:t>：</w:t>
      </w:r>
    </w:p>
    <w:p w:rsidR="00313726" w:rsidRDefault="00313726" w:rsidP="00313726">
      <w:pPr>
        <w:ind w:firstLineChars="500" w:firstLine="1050"/>
      </w:pPr>
      <w:r>
        <w:rPr>
          <w:rFonts w:hint="eastAsia"/>
        </w:rPr>
        <w:t>开发</w:t>
      </w:r>
      <w:r>
        <w:t>完成</w:t>
      </w:r>
    </w:p>
    <w:p w:rsidR="00313726" w:rsidRDefault="00313726" w:rsidP="00313726">
      <w:pPr>
        <w:ind w:firstLineChars="500" w:firstLine="1050"/>
      </w:pPr>
    </w:p>
    <w:p w:rsidR="00313726" w:rsidRDefault="00313726" w:rsidP="00313726">
      <w:r>
        <w:rPr>
          <w:rFonts w:hint="eastAsia"/>
        </w:rPr>
        <w:t>服务器</w:t>
      </w:r>
      <w:r>
        <w:t>软件：</w:t>
      </w:r>
    </w:p>
    <w:p w:rsidR="00313726" w:rsidRDefault="00313726" w:rsidP="00313726">
      <w:pPr>
        <w:ind w:firstLineChars="500" w:firstLine="1050"/>
      </w:pPr>
      <w:r>
        <w:rPr>
          <w:rFonts w:hint="eastAsia"/>
        </w:rPr>
        <w:t>基本</w:t>
      </w:r>
      <w:r>
        <w:t>功能开发完成，</w:t>
      </w:r>
      <w:r>
        <w:rPr>
          <w:rFonts w:hint="eastAsia"/>
        </w:rPr>
        <w:t>持续</w:t>
      </w:r>
      <w:r>
        <w:t>优化中</w:t>
      </w:r>
    </w:p>
    <w:p w:rsidR="00313726" w:rsidRDefault="00313726" w:rsidP="00313726">
      <w:pPr>
        <w:ind w:firstLineChars="500" w:firstLine="1050"/>
      </w:pPr>
    </w:p>
    <w:p w:rsidR="00313726" w:rsidRDefault="00313726" w:rsidP="00313726">
      <w:r>
        <w:rPr>
          <w:rFonts w:hint="eastAsia"/>
        </w:rPr>
        <w:t>定位</w:t>
      </w:r>
      <w:r>
        <w:t>基站：</w:t>
      </w:r>
    </w:p>
    <w:p w:rsidR="00313726" w:rsidRDefault="00313726" w:rsidP="00313726">
      <w:pPr>
        <w:ind w:firstLineChars="500" w:firstLine="1050"/>
      </w:pPr>
      <w:r>
        <w:rPr>
          <w:rFonts w:hint="eastAsia"/>
        </w:rPr>
        <w:t>购买</w:t>
      </w:r>
      <w:r>
        <w:t>暚光产品，直接使用</w:t>
      </w:r>
    </w:p>
    <w:p w:rsidR="00313726" w:rsidRDefault="00313726" w:rsidP="00313726">
      <w:pPr>
        <w:ind w:firstLineChars="500" w:firstLine="1050"/>
      </w:pPr>
    </w:p>
    <w:p w:rsidR="00313726" w:rsidRDefault="00313726" w:rsidP="00313726">
      <w:r>
        <w:rPr>
          <w:rFonts w:hint="eastAsia"/>
        </w:rPr>
        <w:t>门禁</w:t>
      </w:r>
      <w:r>
        <w:t>：</w:t>
      </w:r>
    </w:p>
    <w:p w:rsidR="00313726" w:rsidRDefault="00313726" w:rsidP="00313726">
      <w:pPr>
        <w:ind w:firstLineChars="500" w:firstLine="1050"/>
      </w:pPr>
      <w:r>
        <w:rPr>
          <w:rFonts w:hint="eastAsia"/>
        </w:rPr>
        <w:t>目前</w:t>
      </w:r>
      <w:r>
        <w:t>使用现成的产品</w:t>
      </w:r>
    </w:p>
    <w:p w:rsidR="008E65A3" w:rsidRDefault="008E65A3" w:rsidP="008E65A3"/>
    <w:p w:rsidR="008E65A3" w:rsidRDefault="008E65A3" w:rsidP="008E65A3">
      <w:pPr>
        <w:rPr>
          <w:rFonts w:hint="eastAsia"/>
        </w:rPr>
      </w:pPr>
      <w:r>
        <w:t>瓦检员设备</w:t>
      </w:r>
      <w:r>
        <w:rPr>
          <w:rFonts w:hint="eastAsia"/>
        </w:rPr>
        <w:t>：</w:t>
      </w:r>
      <w:r>
        <w:rPr>
          <w:rFonts w:hint="eastAsia"/>
        </w:rPr>
        <w:t xml:space="preserve">  </w:t>
      </w:r>
      <w:r>
        <w:rPr>
          <w:rFonts w:hint="eastAsia"/>
        </w:rPr>
        <w:t>独立设备，单独购买，暂无更好的型号。</w:t>
      </w:r>
    </w:p>
    <w:p w:rsidR="008E65A3" w:rsidRDefault="008E65A3" w:rsidP="008E65A3"/>
    <w:p w:rsidR="008E65A3" w:rsidRDefault="008E65A3" w:rsidP="008E65A3">
      <w:r>
        <w:t>软件部分</w:t>
      </w:r>
      <w:r>
        <w:rPr>
          <w:rFonts w:hint="eastAsia"/>
        </w:rPr>
        <w:t>：</w:t>
      </w:r>
    </w:p>
    <w:p w:rsidR="008E65A3" w:rsidRPr="00313726" w:rsidRDefault="008E65A3" w:rsidP="008E65A3">
      <w:pPr>
        <w:rPr>
          <w:rFonts w:hint="eastAsia"/>
        </w:rPr>
      </w:pPr>
      <w:r>
        <w:rPr>
          <w:rFonts w:hint="eastAsia"/>
        </w:rPr>
        <w:t xml:space="preserve">     </w:t>
      </w:r>
      <w:r>
        <w:rPr>
          <w:rFonts w:hint="eastAsia"/>
        </w:rPr>
        <w:t>除了瓦检员需要继续寻找合适的型号，其它功能已经完成开发。</w:t>
      </w:r>
      <w:bookmarkStart w:id="0" w:name="_GoBack"/>
      <w:bookmarkEnd w:id="0"/>
    </w:p>
    <w:sectPr w:rsidR="008E65A3" w:rsidRPr="0031372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14703"/>
    <w:rsid w:val="00037E1F"/>
    <w:rsid w:val="00313726"/>
    <w:rsid w:val="00314703"/>
    <w:rsid w:val="007237D1"/>
    <w:rsid w:val="007C3C9C"/>
    <w:rsid w:val="008E65A3"/>
    <w:rsid w:val="00AD681C"/>
    <w:rsid w:val="00B91B3A"/>
    <w:rsid w:val="00E17A6D"/>
    <w:rsid w:val="00FE6ED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20E03C4A-65E3-4594-BCA0-1094D9A62C6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__1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3</TotalTime>
  <Pages>2</Pages>
  <Words>44</Words>
  <Characters>254</Characters>
  <Application>Microsoft Office Word</Application>
  <DocSecurity>0</DocSecurity>
  <Lines>2</Lines>
  <Paragraphs>1</Paragraphs>
  <ScaleCrop>false</ScaleCrop>
  <Company>Microsoft</Company>
  <LinksUpToDate>false</LinksUpToDate>
  <CharactersWithSpaces>29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Q L</dc:creator>
  <cp:keywords/>
  <dc:description/>
  <cp:lastModifiedBy>SQ L</cp:lastModifiedBy>
  <cp:revision>7</cp:revision>
  <dcterms:created xsi:type="dcterms:W3CDTF">2017-04-25T15:57:00Z</dcterms:created>
  <dcterms:modified xsi:type="dcterms:W3CDTF">2017-07-15T15:46:00Z</dcterms:modified>
</cp:coreProperties>
</file>